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012806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 </w:t>
      </w:r>
      <w: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  <w:t>工伤保险费征收</w:t>
      </w: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5pt;width:39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8CB3A6B"/>
    <w:rsid w:val="38CB3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57:00Z</dcterms:created>
  <dc:creator>雷昕</dc:creator>
  <cp:lastModifiedBy>雷昕</cp:lastModifiedBy>
  <dcterms:modified xsi:type="dcterms:W3CDTF">2025-03-10T07:58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